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F914FF"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692D205" w:rsidR="008D2F39" w:rsidRPr="00B4712A" w:rsidRDefault="00B4712A" w:rsidP="008D2F39">
      <w:pPr>
        <w:ind w:left="1980" w:firstLine="720"/>
        <w:rPr>
          <w:b/>
        </w:rPr>
      </w:pPr>
      <w:r w:rsidRPr="00B4712A">
        <w:rPr>
          <w:b/>
        </w:rPr>
        <w:t xml:space="preserve">EFFECTIVE: </w:t>
      </w:r>
      <w:r w:rsidR="00342FB3">
        <w:rPr>
          <w:b/>
        </w:rPr>
        <w:t>1</w:t>
      </w:r>
      <w:r w:rsidR="00CB6955">
        <w:rPr>
          <w:b/>
        </w:rPr>
        <w:t>/1</w:t>
      </w:r>
      <w:r w:rsidR="00D360F7">
        <w:rPr>
          <w:b/>
        </w:rPr>
        <w:t>/20</w:t>
      </w:r>
      <w:r w:rsidR="004450DF">
        <w:rPr>
          <w:b/>
        </w:rPr>
        <w:t>1</w:t>
      </w:r>
      <w:del w:id="1" w:author="Pagliai, Dave" w:date="2015-12-11T16:59:00Z">
        <w:r w:rsidR="00E8633F" w:rsidDel="00F77E75">
          <w:rPr>
            <w:b/>
          </w:rPr>
          <w:delText>5</w:delText>
        </w:r>
      </w:del>
      <w:ins w:id="2" w:author="Pagliai, Dave" w:date="2015-12-11T16:59:00Z">
        <w:r w:rsidR="00F77E75">
          <w:rPr>
            <w:b/>
          </w:rPr>
          <w:t>6</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rPr>
          <w:ins w:id="3" w:author="Pagliai, Dave" w:date="2015-12-11T17:01:00Z"/>
        </w:trPr>
        <w:tc>
          <w:tcPr>
            <w:tcW w:w="1608" w:type="dxa"/>
          </w:tcPr>
          <w:p w14:paraId="3DB45E9C" w14:textId="0FA302B2" w:rsidR="00F77E75" w:rsidRDefault="007A7E46" w:rsidP="007A7E46">
            <w:pPr>
              <w:pStyle w:val="table"/>
              <w:rPr>
                <w:ins w:id="4" w:author="Pagliai, Dave" w:date="2015-12-11T17:01:00Z"/>
                <w:sz w:val="16"/>
                <w:szCs w:val="16"/>
              </w:rPr>
            </w:pPr>
            <w:ins w:id="5" w:author="Pagliai, Dave" w:date="2016-01-25T12:44:00Z">
              <w:r>
                <w:rPr>
                  <w:sz w:val="16"/>
                  <w:szCs w:val="16"/>
                </w:rPr>
                <w:t>January 2016</w:t>
              </w:r>
            </w:ins>
          </w:p>
        </w:tc>
        <w:tc>
          <w:tcPr>
            <w:tcW w:w="912" w:type="dxa"/>
          </w:tcPr>
          <w:p w14:paraId="4B9E4EC1" w14:textId="11FBF1B3" w:rsidR="00F77E75" w:rsidRDefault="00F77E75" w:rsidP="004B28B6">
            <w:pPr>
              <w:pStyle w:val="table"/>
              <w:rPr>
                <w:ins w:id="6" w:author="Pagliai, Dave" w:date="2015-12-11T17:01:00Z"/>
                <w:sz w:val="16"/>
                <w:szCs w:val="16"/>
              </w:rPr>
            </w:pPr>
            <w:ins w:id="7" w:author="Pagliai, Dave" w:date="2015-12-11T17:02:00Z">
              <w:r>
                <w:rPr>
                  <w:sz w:val="16"/>
                  <w:szCs w:val="16"/>
                </w:rPr>
                <w:t>9.0</w:t>
              </w:r>
            </w:ins>
          </w:p>
        </w:tc>
        <w:tc>
          <w:tcPr>
            <w:tcW w:w="4410" w:type="dxa"/>
          </w:tcPr>
          <w:p w14:paraId="09B0A827" w14:textId="77777777" w:rsidR="001843F4" w:rsidRDefault="001843F4" w:rsidP="001843F4">
            <w:pPr>
              <w:pStyle w:val="table"/>
              <w:rPr>
                <w:ins w:id="8" w:author="Pagliai, Dave" w:date="2015-12-11T18:38:00Z"/>
                <w:sz w:val="16"/>
                <w:szCs w:val="16"/>
              </w:rPr>
            </w:pPr>
            <w:ins w:id="9" w:author="Pagliai, Dave" w:date="2015-12-11T18:37:00Z">
              <w:r>
                <w:rPr>
                  <w:sz w:val="16"/>
                  <w:szCs w:val="16"/>
                </w:rPr>
                <w:t>Updated Section 2.2.2 – 2016 Release Calendar</w:t>
              </w:r>
            </w:ins>
          </w:p>
          <w:p w14:paraId="134011EA" w14:textId="0FD7123A" w:rsidR="00F77E75" w:rsidRDefault="001843F4" w:rsidP="001843F4">
            <w:pPr>
              <w:pStyle w:val="table"/>
              <w:rPr>
                <w:ins w:id="10" w:author="Pagliai, Dave" w:date="2015-12-11T17:01:00Z"/>
                <w:sz w:val="16"/>
                <w:szCs w:val="16"/>
              </w:rPr>
            </w:pPr>
            <w:ins w:id="11" w:author="Pagliai, Dave" w:date="2015-12-11T18:38:00Z">
              <w:r>
                <w:rPr>
                  <w:sz w:val="16"/>
                  <w:szCs w:val="16"/>
                </w:rPr>
                <w:t xml:space="preserve">Updated Section </w:t>
              </w:r>
            </w:ins>
            <w:ins w:id="12" w:author="Pagliai, Dave" w:date="2016-02-09T14:29:00Z">
              <w:r w:rsidR="000B1020">
                <w:rPr>
                  <w:sz w:val="16"/>
                  <w:szCs w:val="16"/>
                </w:rPr>
                <w:t xml:space="preserve">3.2, </w:t>
              </w:r>
            </w:ins>
            <w:ins w:id="13" w:author="Pagliai, Dave" w:date="2015-12-11T18:38:00Z">
              <w:r>
                <w:rPr>
                  <w:sz w:val="16"/>
                  <w:szCs w:val="16"/>
                </w:rPr>
                <w:t>6</w:t>
              </w:r>
            </w:ins>
          </w:p>
        </w:tc>
        <w:tc>
          <w:tcPr>
            <w:tcW w:w="2070" w:type="dxa"/>
          </w:tcPr>
          <w:p w14:paraId="1BFC02A5" w14:textId="6F9B1CBC" w:rsidR="00F77E75" w:rsidRDefault="0054543C" w:rsidP="004B28B6">
            <w:pPr>
              <w:pStyle w:val="table"/>
              <w:rPr>
                <w:ins w:id="14" w:author="Pagliai, Dave" w:date="2015-12-11T17:01:00Z"/>
                <w:sz w:val="16"/>
                <w:szCs w:val="16"/>
              </w:rPr>
            </w:pPr>
            <w:ins w:id="15" w:author="Pagliai, Dave" w:date="2015-12-11T17:02: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502F6">
          <w:rPr>
            <w:noProof/>
            <w:webHidden/>
          </w:rPr>
          <w:t>3</w:t>
        </w:r>
        <w:r>
          <w:rPr>
            <w:noProof/>
            <w:webHidden/>
          </w:rPr>
          <w:fldChar w:fldCharType="end"/>
        </w:r>
      </w:hyperlink>
    </w:p>
    <w:p w14:paraId="60B60417" w14:textId="77777777" w:rsidR="00E234C7" w:rsidRDefault="000B1020"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8" w14:textId="34DE1F0E" w:rsidR="00E234C7" w:rsidRDefault="000B1020">
      <w:pPr>
        <w:pStyle w:val="TOC2"/>
        <w:rPr>
          <w:rFonts w:ascii="Calibri" w:hAnsi="Calibri"/>
          <w:b w:val="0"/>
          <w:i w:val="0"/>
          <w:noProof/>
          <w:sz w:val="22"/>
          <w:szCs w:val="22"/>
        </w:rPr>
      </w:pPr>
      <w:hyperlink w:anchor="_Toc240777706" w:history="1">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r w:rsidR="00E8633F">
          <w:rPr>
            <w:rStyle w:val="Hyperlink"/>
            <w:noProof/>
          </w:rPr>
          <w:t>Availability</w:t>
        </w:r>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9" w14:textId="77777777" w:rsidR="00E234C7" w:rsidRDefault="000B1020">
      <w:pPr>
        <w:pStyle w:val="TOC3"/>
        <w:tabs>
          <w:tab w:val="left" w:pos="1320"/>
          <w:tab w:val="right" w:leader="dot" w:pos="8918"/>
        </w:tabs>
        <w:rPr>
          <w:rFonts w:ascii="Calibri" w:hAnsi="Calibri"/>
          <w:noProof/>
          <w:szCs w:val="22"/>
        </w:rPr>
      </w:pPr>
      <w:hyperlink w:anchor="_Toc240777707" w:history="1">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A" w14:textId="77777777" w:rsidR="00E234C7" w:rsidRDefault="000B1020">
      <w:pPr>
        <w:pStyle w:val="TOC3"/>
        <w:tabs>
          <w:tab w:val="left" w:pos="1320"/>
          <w:tab w:val="right" w:leader="dot" w:pos="8918"/>
        </w:tabs>
        <w:rPr>
          <w:rFonts w:ascii="Calibri" w:hAnsi="Calibri"/>
          <w:noProof/>
          <w:szCs w:val="22"/>
        </w:rPr>
      </w:pPr>
      <w:hyperlink w:anchor="_Toc240777708" w:history="1">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B" w14:textId="77777777" w:rsidR="00E234C7" w:rsidRDefault="000B1020">
      <w:pPr>
        <w:pStyle w:val="TOC2"/>
        <w:rPr>
          <w:rFonts w:ascii="Calibri" w:hAnsi="Calibri"/>
          <w:b w:val="0"/>
          <w:i w:val="0"/>
          <w:noProof/>
          <w:sz w:val="22"/>
          <w:szCs w:val="22"/>
        </w:rPr>
      </w:pPr>
      <w:hyperlink w:anchor="_Toc240777709" w:history="1">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C" w14:textId="77777777" w:rsidR="00E234C7" w:rsidRDefault="000B1020">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D" w14:textId="77777777" w:rsidR="00E234C7" w:rsidRDefault="000B1020">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E" w14:textId="77777777" w:rsidR="00E234C7" w:rsidRDefault="000B1020"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0B1020">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0B1020">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0B1020"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0B1020"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16" w:author="Pagliai, Dave" w:date="2015-12-16T15:05:00Z">
        <w:r w:rsidR="007920FC">
          <w:rPr>
            <w:noProof/>
          </w:rPr>
          <w:tab/>
        </w:r>
      </w:ins>
      <w:r w:rsidR="0068337F">
        <w:rPr>
          <w:noProof/>
        </w:rPr>
        <w:t>7</w:t>
      </w:r>
    </w:p>
    <w:p w14:paraId="60B60424" w14:textId="77777777" w:rsidR="00E234C7" w:rsidRDefault="000B1020"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17" w:name="_Toc240777704"/>
      <w:r w:rsidR="00341064" w:rsidRPr="00B64515">
        <w:lastRenderedPageBreak/>
        <w:t>1.</w:t>
      </w:r>
      <w:r w:rsidR="00341064" w:rsidRPr="00B64515">
        <w:tab/>
        <w:t>Introduction</w:t>
      </w:r>
      <w:bookmarkEnd w:id="17"/>
    </w:p>
    <w:p w14:paraId="60B6042D" w14:textId="77777777" w:rsidR="0013439B" w:rsidRPr="005949DC" w:rsidRDefault="004D79E3" w:rsidP="005949DC">
      <w:pPr>
        <w:rPr>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r w:rsidR="00F05D6A" w:rsidRPr="00F05D6A">
        <w:rPr>
          <w:bCs/>
          <w:sz w:val="24"/>
          <w:szCs w:val="24"/>
        </w:rPr>
        <w:t xml:space="preserve"> </w:t>
      </w:r>
    </w:p>
    <w:p w14:paraId="60B6042E" w14:textId="77777777" w:rsidR="0013439B" w:rsidRPr="005949DC" w:rsidRDefault="0013439B" w:rsidP="005949DC"/>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8" w:name="_Toc197335023"/>
      <w:bookmarkStart w:id="19" w:name="_Toc197336755"/>
      <w:bookmarkStart w:id="20"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8"/>
      <w:bookmarkEnd w:id="19"/>
      <w:bookmarkEnd w:id="20"/>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21" w:name="_Toc240777705"/>
      <w:r w:rsidRPr="0047665D">
        <w:t>2</w:t>
      </w:r>
      <w:r w:rsidR="00484B61" w:rsidRPr="0047665D">
        <w:t>.</w:t>
      </w:r>
      <w:r w:rsidR="00484B61" w:rsidRPr="0047665D">
        <w:tab/>
      </w:r>
      <w:r w:rsidR="0047665D" w:rsidRPr="0047665D">
        <w:t>Services</w:t>
      </w:r>
      <w:bookmarkEnd w:id="21"/>
    </w:p>
    <w:p w14:paraId="60B60433" w14:textId="77777777" w:rsidR="007747CA" w:rsidRDefault="0040059F" w:rsidP="00AB0B78">
      <w:pPr>
        <w:rPr>
          <w:sz w:val="24"/>
          <w:szCs w:val="24"/>
        </w:rPr>
      </w:pPr>
      <w:r>
        <w:rPr>
          <w:sz w:val="24"/>
          <w:szCs w:val="24"/>
        </w:rPr>
        <w:t xml:space="preserve">There are two services </w:t>
      </w:r>
      <w:r w:rsidR="00CB6955">
        <w:rPr>
          <w:sz w:val="24"/>
          <w:szCs w:val="24"/>
        </w:rPr>
        <w:t>associated with this agreement:</w:t>
      </w:r>
      <w:r>
        <w:rPr>
          <w:sz w:val="24"/>
          <w:szCs w:val="24"/>
        </w:rPr>
        <w:t xml:space="preserve">  </w:t>
      </w:r>
    </w:p>
    <w:p w14:paraId="60B60434" w14:textId="77777777" w:rsidR="007747CA" w:rsidRDefault="007747CA" w:rsidP="00E503ED">
      <w:pPr>
        <w:numPr>
          <w:ilvl w:val="0"/>
          <w:numId w:val="5"/>
        </w:numPr>
        <w:rPr>
          <w:sz w:val="24"/>
          <w:szCs w:val="24"/>
        </w:rPr>
      </w:pPr>
      <w:r>
        <w:rPr>
          <w:i/>
          <w:sz w:val="24"/>
          <w:szCs w:val="24"/>
        </w:rPr>
        <w:t xml:space="preserve">Data </w:t>
      </w:r>
      <w:r w:rsidR="00445F55">
        <w:rPr>
          <w:i/>
          <w:sz w:val="24"/>
          <w:szCs w:val="24"/>
        </w:rPr>
        <w:t xml:space="preserve">Availability </w:t>
      </w:r>
      <w:r w:rsidR="006A0782">
        <w:rPr>
          <w:i/>
          <w:sz w:val="24"/>
          <w:szCs w:val="24"/>
        </w:rPr>
        <w:t xml:space="preserve"> </w:t>
      </w:r>
      <w:r w:rsidR="00445F55">
        <w:rPr>
          <w:sz w:val="24"/>
          <w:szCs w:val="24"/>
        </w:rPr>
        <w:t xml:space="preserve"> - </w:t>
      </w:r>
      <w:r w:rsidR="00AB0B78">
        <w:rPr>
          <w:sz w:val="24"/>
          <w:szCs w:val="24"/>
        </w:rPr>
        <w:t xml:space="preserve">the </w:t>
      </w:r>
      <w:r w:rsidR="00445F55">
        <w:rPr>
          <w:sz w:val="24"/>
          <w:szCs w:val="24"/>
        </w:rPr>
        <w:t xml:space="preserve">timeliness, completeness, and </w:t>
      </w:r>
      <w:r w:rsidR="006A0782">
        <w:rPr>
          <w:sz w:val="24"/>
          <w:szCs w:val="24"/>
        </w:rPr>
        <w:t xml:space="preserve">accuracy of the data </w:t>
      </w:r>
      <w:r w:rsidR="00AB0B78">
        <w:rPr>
          <w:sz w:val="24"/>
          <w:szCs w:val="24"/>
        </w:rPr>
        <w:t xml:space="preserve">created by ERCOT and delivered to Market </w:t>
      </w:r>
      <w:r w:rsidR="006A0782">
        <w:rPr>
          <w:sz w:val="24"/>
          <w:szCs w:val="24"/>
        </w:rPr>
        <w:t>Participants from automated reporting systems.</w:t>
      </w:r>
      <w:r w:rsidR="0040059F">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7777777" w:rsidR="007805B5" w:rsidRPr="00F46B14" w:rsidRDefault="0047665D" w:rsidP="00BE753A">
      <w:pPr>
        <w:pStyle w:val="Heading2"/>
        <w:rPr>
          <w:i w:val="0"/>
        </w:rPr>
      </w:pPr>
      <w:bookmarkStart w:id="22" w:name="_Toc240777706"/>
      <w:r w:rsidRPr="00F46B14">
        <w:rPr>
          <w:i w:val="0"/>
        </w:rPr>
        <w:t>2.1</w:t>
      </w:r>
      <w:r w:rsidRPr="00F46B14">
        <w:rPr>
          <w:i w:val="0"/>
        </w:rPr>
        <w:tab/>
      </w:r>
      <w:r w:rsidR="00E22F2E" w:rsidRPr="00F46B14">
        <w:rPr>
          <w:i w:val="0"/>
        </w:rPr>
        <w:t xml:space="preserve">Data </w:t>
      </w:r>
      <w:bookmarkStart w:id="23" w:name="_Toc165705255"/>
      <w:bookmarkEnd w:id="22"/>
      <w:r w:rsidR="00445F55">
        <w:rPr>
          <w:i w:val="0"/>
        </w:rPr>
        <w:t>Availability</w:t>
      </w:r>
    </w:p>
    <w:p w14:paraId="60B60437" w14:textId="77777777" w:rsidR="00355EB6" w:rsidRPr="00AE3FC6" w:rsidRDefault="00C24E35" w:rsidP="0047665D">
      <w:pPr>
        <w:pStyle w:val="Heading3"/>
      </w:pPr>
      <w:bookmarkStart w:id="24" w:name="_Toc240777707"/>
      <w:r>
        <w:t>2.1</w:t>
      </w:r>
      <w:r w:rsidR="0047665D">
        <w:t>.1</w:t>
      </w:r>
      <w:r w:rsidR="0047665D">
        <w:tab/>
      </w:r>
      <w:r w:rsidR="0047665D">
        <w:tab/>
      </w:r>
      <w:r w:rsidR="00355EB6" w:rsidRPr="00AE3FC6">
        <w:t xml:space="preserve">Service </w:t>
      </w:r>
      <w:r w:rsidR="00CC0515" w:rsidRPr="00AE3FC6">
        <w:t>Scope</w:t>
      </w:r>
      <w:bookmarkEnd w:id="23"/>
      <w:bookmarkEnd w:id="24"/>
      <w:r w:rsidR="00CC0515" w:rsidRPr="00AE3FC6">
        <w:t xml:space="preserve"> </w:t>
      </w:r>
    </w:p>
    <w:p w14:paraId="60B60438" w14:textId="77777777" w:rsidR="0093197A" w:rsidRDefault="0093197A" w:rsidP="0093197A">
      <w:pPr>
        <w:rPr>
          <w:sz w:val="24"/>
          <w:szCs w:val="24"/>
        </w:rPr>
      </w:pPr>
      <w:r>
        <w:rPr>
          <w:sz w:val="24"/>
          <w:szCs w:val="24"/>
        </w:rPr>
        <w:t>ERCOT provides market data in the form of reports</w:t>
      </w:r>
      <w:r w:rsidR="00445F55">
        <w:rPr>
          <w:sz w:val="24"/>
          <w:szCs w:val="24"/>
        </w:rPr>
        <w:t xml:space="preserve">, extracts, dashboards </w:t>
      </w:r>
      <w:r>
        <w:rPr>
          <w:sz w:val="24"/>
          <w:szCs w:val="24"/>
        </w:rPr>
        <w:t xml:space="preserve">and web services. </w:t>
      </w:r>
      <w:r w:rsidR="00445F55">
        <w:rPr>
          <w:sz w:val="24"/>
          <w:szCs w:val="24"/>
        </w:rPr>
        <w:t>These products</w:t>
      </w:r>
      <w:r w:rsidR="007F7F1F">
        <w:rPr>
          <w:sz w:val="24"/>
          <w:szCs w:val="24"/>
        </w:rPr>
        <w:t xml:space="preserve"> are summarized in the</w:t>
      </w:r>
      <w:r w:rsidR="00342FB3" w:rsidRPr="00342FB3">
        <w:rPr>
          <w:sz w:val="24"/>
          <w:szCs w:val="24"/>
        </w:rPr>
        <w:t xml:space="preserve"> </w:t>
      </w:r>
      <w:hyperlink r:id="rId12" w:history="1">
        <w:r w:rsidR="00342FB3" w:rsidRPr="00342FB3">
          <w:rPr>
            <w:rStyle w:val="Hyperlink"/>
            <w:sz w:val="24"/>
            <w:szCs w:val="24"/>
          </w:rPr>
          <w:t>ERCOT Market Information List</w:t>
        </w:r>
      </w:hyperlink>
      <w:r w:rsidR="00342FB3">
        <w:rPr>
          <w:sz w:val="24"/>
          <w:szCs w:val="24"/>
        </w:rPr>
        <w:t xml:space="preserve"> (EMIL)</w:t>
      </w:r>
      <w:r w:rsidR="00445F55">
        <w:rPr>
          <w:sz w:val="24"/>
          <w:szCs w:val="24"/>
        </w:rPr>
        <w:t>.</w:t>
      </w:r>
    </w:p>
    <w:p w14:paraId="60B60439" w14:textId="77777777" w:rsidR="000F7F81" w:rsidRDefault="00F96D5E" w:rsidP="000F7F81">
      <w:pPr>
        <w:pStyle w:val="Heading3"/>
      </w:pPr>
      <w:bookmarkStart w:id="25" w:name="_Toc240777708"/>
      <w:r>
        <w:t>2.1.2</w:t>
      </w:r>
      <w:r w:rsidR="000F7F81">
        <w:tab/>
      </w:r>
      <w:r w:rsidR="000F7F81">
        <w:tab/>
        <w:t>Service Characteristics</w:t>
      </w:r>
      <w:bookmarkEnd w:id="25"/>
    </w:p>
    <w:p w14:paraId="60B6043A" w14:textId="2CAA45EC" w:rsidR="00AA7815" w:rsidRDefault="00B83203" w:rsidP="00DC5379">
      <w:pPr>
        <w:rPr>
          <w:sz w:val="24"/>
          <w:szCs w:val="24"/>
        </w:rPr>
      </w:pPr>
      <w:r>
        <w:rPr>
          <w:sz w:val="24"/>
          <w:szCs w:val="24"/>
        </w:rPr>
        <w:t>The</w:t>
      </w:r>
      <w:r w:rsidR="00674B64">
        <w:rPr>
          <w:sz w:val="24"/>
          <w:szCs w:val="24"/>
        </w:rPr>
        <w:t xml:space="preserve"> </w:t>
      </w:r>
      <w:r w:rsidR="00444407">
        <w:rPr>
          <w:sz w:val="24"/>
          <w:szCs w:val="24"/>
        </w:rPr>
        <w:t xml:space="preserve">measured </w:t>
      </w:r>
      <w:r w:rsidR="00482308">
        <w:rPr>
          <w:sz w:val="24"/>
          <w:szCs w:val="24"/>
        </w:rPr>
        <w:t>service</w:t>
      </w:r>
      <w:r w:rsidR="00674B64">
        <w:rPr>
          <w:sz w:val="24"/>
          <w:szCs w:val="24"/>
        </w:rPr>
        <w:t xml:space="preserve"> characteristics that apply to </w:t>
      </w:r>
      <w:r w:rsidR="00445F55">
        <w:rPr>
          <w:sz w:val="24"/>
          <w:szCs w:val="24"/>
        </w:rPr>
        <w:t>the aforementioned products</w:t>
      </w:r>
      <w:r w:rsidR="00674B64">
        <w:rPr>
          <w:sz w:val="24"/>
          <w:szCs w:val="24"/>
        </w:rPr>
        <w:t xml:space="preserve"> are: </w:t>
      </w:r>
      <w:r w:rsidR="00330C6F">
        <w:rPr>
          <w:sz w:val="24"/>
          <w:szCs w:val="24"/>
        </w:rPr>
        <w:t>Timeliness, Completeness</w:t>
      </w:r>
      <w:ins w:id="26" w:author="Pagliai, Dave" w:date="2015-12-11T17:06:00Z">
        <w:r w:rsidR="0054543C">
          <w:rPr>
            <w:sz w:val="24"/>
            <w:szCs w:val="24"/>
          </w:rPr>
          <w:t>,</w:t>
        </w:r>
      </w:ins>
      <w:r w:rsidR="00330C6F">
        <w:rPr>
          <w:sz w:val="24"/>
          <w:szCs w:val="24"/>
        </w:rPr>
        <w:t xml:space="preserve"> and Accuracy</w:t>
      </w:r>
      <w:r w:rsidR="005C04F7">
        <w:rPr>
          <w:sz w:val="24"/>
          <w:szCs w:val="24"/>
        </w:rPr>
        <w:t xml:space="preserve">. </w:t>
      </w:r>
      <w:r w:rsidR="0024118F">
        <w:rPr>
          <w:sz w:val="24"/>
          <w:szCs w:val="24"/>
        </w:rPr>
        <w:t xml:space="preserve">Incidents </w:t>
      </w:r>
      <w:r w:rsidR="00674B64">
        <w:rPr>
          <w:sz w:val="24"/>
          <w:szCs w:val="24"/>
        </w:rPr>
        <w:t xml:space="preserve">impacting these </w:t>
      </w:r>
      <w:r w:rsidR="0024118F">
        <w:rPr>
          <w:sz w:val="24"/>
          <w:szCs w:val="24"/>
        </w:rPr>
        <w:t xml:space="preserve">characteristics </w:t>
      </w:r>
      <w:r w:rsidR="008533B5">
        <w:rPr>
          <w:sz w:val="24"/>
          <w:szCs w:val="24"/>
        </w:rPr>
        <w:t xml:space="preserve">are reported as </w:t>
      </w:r>
      <w:r w:rsidR="003D7644">
        <w:rPr>
          <w:sz w:val="24"/>
          <w:szCs w:val="24"/>
        </w:rPr>
        <w:t xml:space="preserve">part of </w:t>
      </w:r>
      <w:r w:rsidR="00F05D6A">
        <w:rPr>
          <w:sz w:val="24"/>
          <w:szCs w:val="24"/>
        </w:rPr>
        <w:t xml:space="preserve">the </w:t>
      </w:r>
      <w:r w:rsidR="00B37C49">
        <w:rPr>
          <w:sz w:val="24"/>
          <w:szCs w:val="24"/>
        </w:rPr>
        <w:t xml:space="preserve">Extract &amp; Report </w:t>
      </w:r>
      <w:r w:rsidR="00831CC0">
        <w:rPr>
          <w:sz w:val="24"/>
          <w:szCs w:val="24"/>
        </w:rPr>
        <w:t>Incident</w:t>
      </w:r>
      <w:r w:rsidR="008533B5">
        <w:rPr>
          <w:sz w:val="24"/>
          <w:szCs w:val="24"/>
        </w:rPr>
        <w:t xml:space="preserve"> </w:t>
      </w:r>
      <w:r w:rsidR="00831CC0">
        <w:rPr>
          <w:sz w:val="24"/>
          <w:szCs w:val="24"/>
        </w:rPr>
        <w:t>log</w:t>
      </w:r>
      <w:r w:rsidR="008533B5">
        <w:rPr>
          <w:sz w:val="24"/>
          <w:szCs w:val="24"/>
        </w:rPr>
        <w:t xml:space="preserve">, </w:t>
      </w:r>
      <w:r w:rsidR="003D7644">
        <w:rPr>
          <w:sz w:val="24"/>
          <w:szCs w:val="24"/>
        </w:rPr>
        <w:t xml:space="preserve">as </w:t>
      </w:r>
      <w:r w:rsidR="008533B5">
        <w:rPr>
          <w:sz w:val="24"/>
          <w:szCs w:val="24"/>
        </w:rPr>
        <w:t xml:space="preserve">described in Section </w:t>
      </w:r>
      <w:r w:rsidR="000F7F81">
        <w:rPr>
          <w:sz w:val="24"/>
          <w:szCs w:val="24"/>
        </w:rPr>
        <w:t>3.</w:t>
      </w:r>
    </w:p>
    <w:p w14:paraId="60B6043B" w14:textId="77777777" w:rsidR="00D45487" w:rsidRDefault="00D45487" w:rsidP="00DC5379">
      <w:pPr>
        <w:rPr>
          <w:sz w:val="24"/>
          <w:szCs w:val="24"/>
        </w:rPr>
      </w:pPr>
    </w:p>
    <w:p w14:paraId="60B6043C" w14:textId="77777777" w:rsidR="00D45487" w:rsidRDefault="00D45487" w:rsidP="00DC5379">
      <w:pPr>
        <w:rPr>
          <w:sz w:val="24"/>
          <w:szCs w:val="24"/>
        </w:rPr>
      </w:pPr>
      <w:r>
        <w:rPr>
          <w:sz w:val="24"/>
          <w:szCs w:val="24"/>
        </w:rPr>
        <w:t xml:space="preserve">ERCOT </w:t>
      </w:r>
      <w:r w:rsidR="00445F55">
        <w:rPr>
          <w:sz w:val="24"/>
          <w:szCs w:val="24"/>
        </w:rPr>
        <w:t>runs</w:t>
      </w:r>
      <w:r>
        <w:rPr>
          <w:sz w:val="24"/>
          <w:szCs w:val="24"/>
        </w:rPr>
        <w:t xml:space="preserve"> integrity checks to ensure that reports and extracts contain complete data sets.  Validations will also be run to verify that the data sets provided are accurate</w:t>
      </w:r>
      <w:r w:rsidR="00CF7066">
        <w:rPr>
          <w:sz w:val="24"/>
          <w:szCs w:val="24"/>
        </w:rPr>
        <w:t xml:space="preserve"> and posted within protocol</w:t>
      </w:r>
      <w:r>
        <w:rPr>
          <w:sz w:val="24"/>
          <w:szCs w:val="24"/>
        </w:rPr>
        <w:t xml:space="preserve">.  </w:t>
      </w:r>
      <w:r w:rsidR="00E2443A">
        <w:rPr>
          <w:sz w:val="24"/>
          <w:szCs w:val="24"/>
        </w:rPr>
        <w:t xml:space="preserve">Generation frequency for all products is </w:t>
      </w:r>
      <w:r w:rsidR="00CF7066">
        <w:rPr>
          <w:sz w:val="24"/>
          <w:szCs w:val="24"/>
        </w:rPr>
        <w:t>record</w:t>
      </w:r>
      <w:r w:rsidR="00E2443A">
        <w:rPr>
          <w:sz w:val="24"/>
          <w:szCs w:val="24"/>
        </w:rPr>
        <w:t xml:space="preserve">ed in the EMIL. </w:t>
      </w:r>
      <w:r>
        <w:rPr>
          <w:sz w:val="24"/>
          <w:szCs w:val="24"/>
        </w:rPr>
        <w:t xml:space="preserve">Where there is not </w:t>
      </w:r>
      <w:r w:rsidR="00C14034">
        <w:rPr>
          <w:sz w:val="24"/>
          <w:szCs w:val="24"/>
        </w:rPr>
        <w:t xml:space="preserve">a </w:t>
      </w:r>
      <w:r w:rsidR="00E2443A">
        <w:rPr>
          <w:sz w:val="24"/>
          <w:szCs w:val="24"/>
        </w:rPr>
        <w:t xml:space="preserve">specified </w:t>
      </w:r>
      <w:r>
        <w:rPr>
          <w:sz w:val="24"/>
          <w:szCs w:val="24"/>
        </w:rPr>
        <w:t xml:space="preserve">protocol </w:t>
      </w:r>
      <w:r w:rsidR="00E2443A">
        <w:rPr>
          <w:sz w:val="24"/>
          <w:szCs w:val="24"/>
        </w:rPr>
        <w:t>posting timeline</w:t>
      </w:r>
      <w:r w:rsidR="008C3CE5">
        <w:rPr>
          <w:sz w:val="24"/>
          <w:szCs w:val="24"/>
        </w:rPr>
        <w:t>,</w:t>
      </w:r>
      <w:r>
        <w:rPr>
          <w:sz w:val="24"/>
          <w:szCs w:val="24"/>
        </w:rPr>
        <w:t xml:space="preserve"> </w:t>
      </w:r>
      <w:r w:rsidR="008C3CE5">
        <w:rPr>
          <w:sz w:val="24"/>
          <w:szCs w:val="24"/>
        </w:rPr>
        <w:t>the default</w:t>
      </w:r>
      <w:r>
        <w:rPr>
          <w:sz w:val="24"/>
          <w:szCs w:val="24"/>
        </w:rPr>
        <w:t xml:space="preserve"> </w:t>
      </w:r>
      <w:r w:rsidR="00CF7066">
        <w:rPr>
          <w:sz w:val="24"/>
          <w:szCs w:val="24"/>
        </w:rPr>
        <w:t>is</w:t>
      </w:r>
      <w:r>
        <w:rPr>
          <w:sz w:val="24"/>
          <w:szCs w:val="24"/>
        </w:rPr>
        <w:t xml:space="preserve"> 23:59 for the particular Operating Date.  </w:t>
      </w:r>
    </w:p>
    <w:p w14:paraId="60B6043D" w14:textId="77777777" w:rsidR="00730D73" w:rsidRDefault="00730D73" w:rsidP="00DC5379">
      <w:pPr>
        <w:rPr>
          <w:sz w:val="24"/>
          <w:szCs w:val="24"/>
        </w:rPr>
      </w:pPr>
    </w:p>
    <w:p w14:paraId="60B6043E" w14:textId="77777777" w:rsidR="00730D73" w:rsidRDefault="00730D73" w:rsidP="00DC5379">
      <w:pPr>
        <w:rPr>
          <w:sz w:val="24"/>
          <w:szCs w:val="24"/>
        </w:rPr>
      </w:pPr>
      <w:r>
        <w:rPr>
          <w:sz w:val="24"/>
          <w:szCs w:val="24"/>
        </w:rPr>
        <w:t xml:space="preserve">For example, a daily report without a protocol </w:t>
      </w:r>
      <w:r w:rsidR="008228A6">
        <w:rPr>
          <w:sz w:val="24"/>
          <w:szCs w:val="24"/>
        </w:rPr>
        <w:t xml:space="preserve">posting timeline </w:t>
      </w:r>
      <w:r>
        <w:rPr>
          <w:sz w:val="24"/>
          <w:szCs w:val="24"/>
        </w:rPr>
        <w:t>would be due by 23:59 for the given Operating Date and a weekly report would be delivered by the day of the week specified and no later than 23:59 that day to be considered ‘timely’.</w:t>
      </w:r>
    </w:p>
    <w:p w14:paraId="60B6043F" w14:textId="77777777" w:rsidR="004B2E73" w:rsidRDefault="004B2E73">
      <w:pPr>
        <w:rPr>
          <w:sz w:val="24"/>
          <w:szCs w:val="24"/>
        </w:rPr>
      </w:pPr>
    </w:p>
    <w:p w14:paraId="60B60440" w14:textId="77777777" w:rsidR="004B2E73" w:rsidRPr="00F96D5E" w:rsidRDefault="004B2E73" w:rsidP="004B2E73">
      <w:pPr>
        <w:rPr>
          <w:b/>
          <w:i/>
          <w:sz w:val="24"/>
          <w:szCs w:val="24"/>
        </w:rPr>
      </w:pPr>
      <w:r w:rsidRPr="00F96D5E">
        <w:rPr>
          <w:b/>
          <w:i/>
          <w:sz w:val="24"/>
          <w:szCs w:val="24"/>
        </w:rPr>
        <w:t>Hours of operation</w:t>
      </w:r>
    </w:p>
    <w:p w14:paraId="60B60441" w14:textId="77777777" w:rsidR="004B2E73" w:rsidRDefault="002247AB" w:rsidP="004B2E73">
      <w:pPr>
        <w:rPr>
          <w:sz w:val="24"/>
          <w:szCs w:val="24"/>
        </w:rPr>
      </w:pPr>
      <w:r>
        <w:rPr>
          <w:sz w:val="24"/>
          <w:szCs w:val="24"/>
        </w:rPr>
        <w:t>Data is available 24x7.  Data issues will be worked during business hours only.</w:t>
      </w:r>
    </w:p>
    <w:p w14:paraId="60B60442" w14:textId="77777777" w:rsidR="00F82479" w:rsidRDefault="00F82479" w:rsidP="004B2E73">
      <w:pPr>
        <w:rPr>
          <w:sz w:val="24"/>
          <w:szCs w:val="24"/>
        </w:rPr>
      </w:pPr>
    </w:p>
    <w:p w14:paraId="60B60443" w14:textId="48A8403F" w:rsidR="00F82479" w:rsidRDefault="00F82479" w:rsidP="00F82479">
      <w:pPr>
        <w:rPr>
          <w:sz w:val="24"/>
          <w:szCs w:val="24"/>
        </w:rPr>
      </w:pPr>
      <w:r>
        <w:rPr>
          <w:sz w:val="24"/>
          <w:szCs w:val="24"/>
        </w:rPr>
        <w:lastRenderedPageBreak/>
        <w:t>Note:   Should you have any specific questions regarding reports and extracts, please contact your ERCOT Account Manager or the ERCOT HelpDesk for clarification</w:t>
      </w:r>
      <w:del w:id="27" w:author="Pagliai, Dave" w:date="2015-12-11T17:07:00Z">
        <w:r w:rsidDel="0054543C">
          <w:rPr>
            <w:sz w:val="24"/>
            <w:szCs w:val="24"/>
          </w:rPr>
          <w:delText>s</w:delText>
        </w:r>
      </w:del>
      <w:r>
        <w:rPr>
          <w:sz w:val="24"/>
          <w:szCs w:val="24"/>
        </w:rPr>
        <w:t xml:space="preserve"> at (512) 248-6800 or </w:t>
      </w:r>
      <w:hyperlink r:id="rId13" w:history="1">
        <w:r w:rsidRPr="001404F2">
          <w:rPr>
            <w:rStyle w:val="Hyperlink"/>
            <w:sz w:val="24"/>
            <w:szCs w:val="24"/>
          </w:rPr>
          <w:t>hdesk@ercot.com</w:t>
        </w:r>
      </w:hyperlink>
      <w:r>
        <w:rPr>
          <w:sz w:val="24"/>
          <w:szCs w:val="24"/>
        </w:rPr>
        <w:t>.  A ticket will be generated by ERCOT and the issue will be tracked to completion.</w:t>
      </w:r>
    </w:p>
    <w:p w14:paraId="60B60444" w14:textId="77777777" w:rsidR="00F82479" w:rsidRDefault="00F82479" w:rsidP="004B2E73">
      <w:pPr>
        <w:rPr>
          <w:sz w:val="24"/>
          <w:szCs w:val="24"/>
        </w:rPr>
      </w:pPr>
    </w:p>
    <w:p w14:paraId="60B60445" w14:textId="77777777" w:rsidR="004B2E73" w:rsidRDefault="004B2E73">
      <w:pPr>
        <w:rPr>
          <w:sz w:val="24"/>
          <w:szCs w:val="24"/>
        </w:rPr>
      </w:pPr>
    </w:p>
    <w:p w14:paraId="60B60446" w14:textId="77777777" w:rsidR="00F718E8" w:rsidRPr="00484B61" w:rsidRDefault="00BE753A" w:rsidP="00BE753A">
      <w:pPr>
        <w:pStyle w:val="Heading2"/>
      </w:pPr>
      <w:bookmarkStart w:id="28" w:name="_Toc240777709"/>
      <w:r>
        <w:t>2.2</w:t>
      </w:r>
      <w:r>
        <w:tab/>
        <w:t xml:space="preserve">IT </w:t>
      </w:r>
      <w:r w:rsidR="00F718E8">
        <w:t>Application</w:t>
      </w:r>
      <w:r w:rsidR="005C04F7">
        <w:t>s</w:t>
      </w:r>
      <w:bookmarkEnd w:id="28"/>
    </w:p>
    <w:p w14:paraId="60B60447" w14:textId="77777777" w:rsidR="00F718E8" w:rsidRPr="00AE3FC6" w:rsidRDefault="00BE753A" w:rsidP="000044F4">
      <w:pPr>
        <w:pStyle w:val="Heading3"/>
      </w:pPr>
      <w:bookmarkStart w:id="29" w:name="_Toc240777710"/>
      <w:r>
        <w:t>2.2.1</w:t>
      </w:r>
      <w:r>
        <w:tab/>
      </w:r>
      <w:r>
        <w:tab/>
      </w:r>
      <w:r w:rsidR="00F718E8" w:rsidRPr="00C4216C">
        <w:t>Service scope</w:t>
      </w:r>
      <w:bookmarkEnd w:id="29"/>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t xml:space="preserve">Market Management </w:t>
      </w:r>
      <w:ins w:id="30" w:author="Pagliai, Dave" w:date="2015-12-16T15:05:00Z">
        <w:r w:rsidR="00ED263E">
          <w:rPr>
            <w:b/>
            <w:sz w:val="24"/>
            <w:szCs w:val="24"/>
          </w:rPr>
          <w:t xml:space="preserve">System </w:t>
        </w:r>
      </w:ins>
      <w:r w:rsidR="00727C29">
        <w:rPr>
          <w:b/>
          <w:sz w:val="24"/>
          <w:szCs w:val="24"/>
        </w:rPr>
        <w:t>User Interface (</w:t>
      </w:r>
      <w:r>
        <w:rPr>
          <w:b/>
          <w:sz w:val="24"/>
          <w:szCs w:val="24"/>
        </w:rPr>
        <w:t>MM</w:t>
      </w:r>
      <w:ins w:id="31"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RDefault="003D4178" w:rsidP="003D4178">
      <w:pPr>
        <w:numPr>
          <w:ilvl w:val="0"/>
          <w:numId w:val="4"/>
        </w:numPr>
        <w:rPr>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Default="003D4178" w:rsidP="006F5043">
      <w:pPr>
        <w:ind w:left="360"/>
        <w:rPr>
          <w:sz w:val="24"/>
          <w:szCs w:val="24"/>
        </w:rPr>
      </w:pPr>
    </w:p>
    <w:p w14:paraId="60B60459" w14:textId="77777777" w:rsidR="00495906" w:rsidRPr="0050362D" w:rsidRDefault="00BE753A" w:rsidP="000044F4">
      <w:pPr>
        <w:pStyle w:val="Heading3"/>
      </w:pPr>
      <w:bookmarkStart w:id="32" w:name="_Toc165705263"/>
      <w:bookmarkStart w:id="33" w:name="_Toc240777711"/>
      <w:r>
        <w:t>2</w:t>
      </w:r>
      <w:r w:rsidR="00484B61">
        <w:t>.2</w:t>
      </w:r>
      <w:r>
        <w:t>.2</w:t>
      </w:r>
      <w:r>
        <w:tab/>
      </w:r>
      <w:r>
        <w:tab/>
      </w:r>
      <w:bookmarkEnd w:id="32"/>
      <w:r>
        <w:t>Service Characteristics</w:t>
      </w:r>
      <w:bookmarkEnd w:id="33"/>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6A7C3FB5"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34" w:author="Pagliai, Dave" w:date="2015-12-11T17:24:00Z">
        <w:r w:rsidR="00D255D0" w:rsidDel="00740C27">
          <w:rPr>
            <w:sz w:val="24"/>
            <w:szCs w:val="24"/>
          </w:rPr>
          <w:delText>related to</w:delText>
        </w:r>
      </w:del>
      <w:ins w:id="35"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lastRenderedPageBreak/>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36"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36"/>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27.7pt" o:ole="">
            <v:imagedata r:id="rId14" o:title=""/>
          </v:shape>
          <o:OLEObject Type="Embed" ProgID="Visio.Drawing.11" ShapeID="_x0000_i1025" DrawAspect="Content" ObjectID="_1516533369" r:id="rId15"/>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37"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4pt;height:118.95pt" o:ole="">
            <v:imagedata r:id="rId16" o:title=""/>
          </v:shape>
          <o:OLEObject Type="Embed" ProgID="Visio.Drawing.11" ShapeID="_x0000_i1026" DrawAspect="Content" ObjectID="_1516533370" r:id="rId17"/>
        </w:object>
      </w:r>
    </w:p>
    <w:p w14:paraId="60B6047D" w14:textId="77777777" w:rsidR="00CD6C12" w:rsidRDefault="00CD6C12" w:rsidP="00CD6C12">
      <w:pPr>
        <w:rPr>
          <w:ins w:id="38" w:author="Pagliai, Dave" w:date="2015-12-11T18:00:00Z"/>
          <w:b/>
          <w:i/>
          <w:sz w:val="24"/>
          <w:szCs w:val="24"/>
        </w:rPr>
      </w:pPr>
    </w:p>
    <w:p w14:paraId="35B8C6FF" w14:textId="2D293C23" w:rsidR="0074556A" w:rsidRDefault="0074556A" w:rsidP="00CD6C12">
      <w:pPr>
        <w:rPr>
          <w:ins w:id="39" w:author="Pagliai, Dave" w:date="2015-12-11T18:00:00Z"/>
          <w:b/>
          <w:i/>
          <w:sz w:val="24"/>
          <w:szCs w:val="24"/>
        </w:rPr>
      </w:pPr>
    </w:p>
    <w:p w14:paraId="363BBF5E" w14:textId="77777777" w:rsidR="0074556A" w:rsidRDefault="0074556A" w:rsidP="00CD6C12">
      <w:pPr>
        <w:rPr>
          <w:ins w:id="40" w:author="Pagliai, Dave" w:date="2015-12-11T18:00:00Z"/>
          <w:b/>
          <w:i/>
          <w:sz w:val="24"/>
          <w:szCs w:val="24"/>
        </w:rPr>
      </w:pPr>
    </w:p>
    <w:p w14:paraId="5C50C525" w14:textId="77777777" w:rsidR="0074556A" w:rsidRDefault="0074556A" w:rsidP="0074556A">
      <w:pPr>
        <w:rPr>
          <w:ins w:id="41" w:author="Pagliai, Dave" w:date="2015-12-11T18:00:00Z"/>
          <w:b/>
          <w:i/>
          <w:sz w:val="24"/>
          <w:szCs w:val="24"/>
        </w:rPr>
      </w:pPr>
    </w:p>
    <w:p w14:paraId="74A805BC" w14:textId="77777777" w:rsidR="0074556A" w:rsidRDefault="0074556A" w:rsidP="0074556A">
      <w:pPr>
        <w:rPr>
          <w:ins w:id="42" w:author="Pagliai, Dave" w:date="2015-12-11T18:00:00Z"/>
          <w:b/>
          <w:i/>
          <w:sz w:val="24"/>
          <w:szCs w:val="24"/>
        </w:rPr>
      </w:pPr>
      <w:ins w:id="43"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44"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45" w:author="Pagliai, Dave" w:date="2015-12-11T18:00:00Z"/>
                <w:rFonts w:ascii="Calibri" w:hAnsi="Calibri"/>
                <w:b/>
                <w:bCs/>
                <w:color w:val="000000"/>
                <w:sz w:val="22"/>
                <w:szCs w:val="22"/>
              </w:rPr>
            </w:pPr>
            <w:ins w:id="46"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47" w:author="Pagliai, Dave" w:date="2015-12-11T18:00:00Z"/>
                <w:rFonts w:ascii="Calibri" w:hAnsi="Calibri"/>
                <w:b/>
                <w:bCs/>
                <w:color w:val="000000"/>
                <w:sz w:val="22"/>
                <w:szCs w:val="22"/>
              </w:rPr>
            </w:pPr>
            <w:ins w:id="48"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4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50" w:author="Pagliai, Dave" w:date="2015-12-11T18:00:00Z"/>
                <w:rFonts w:ascii="Calibri" w:hAnsi="Calibri"/>
                <w:color w:val="000000"/>
                <w:sz w:val="22"/>
                <w:szCs w:val="22"/>
              </w:rPr>
            </w:pPr>
            <w:ins w:id="51"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52" w:author="Pagliai, Dave" w:date="2015-12-11T18:00:00Z"/>
                <w:rFonts w:ascii="Calibri" w:hAnsi="Calibri"/>
                <w:color w:val="000000"/>
                <w:sz w:val="22"/>
                <w:szCs w:val="22"/>
              </w:rPr>
            </w:pPr>
            <w:ins w:id="53"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5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55" w:author="Pagliai, Dave" w:date="2015-12-11T18:00:00Z"/>
                <w:rFonts w:ascii="Calibri" w:hAnsi="Calibri"/>
                <w:color w:val="000000"/>
                <w:sz w:val="22"/>
                <w:szCs w:val="22"/>
              </w:rPr>
            </w:pPr>
            <w:ins w:id="56"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57" w:author="Pagliai, Dave" w:date="2015-12-11T18:00:00Z"/>
                <w:rFonts w:ascii="Calibri" w:hAnsi="Calibri"/>
                <w:color w:val="000000"/>
                <w:sz w:val="22"/>
                <w:szCs w:val="22"/>
              </w:rPr>
            </w:pPr>
            <w:ins w:id="58"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5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60" w:author="Pagliai, Dave" w:date="2015-12-11T18:00:00Z"/>
                <w:rFonts w:ascii="Calibri" w:hAnsi="Calibri"/>
                <w:color w:val="000000"/>
                <w:sz w:val="22"/>
                <w:szCs w:val="22"/>
              </w:rPr>
            </w:pPr>
            <w:ins w:id="61"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62" w:author="Pagliai, Dave" w:date="2015-12-11T18:00:00Z"/>
                <w:rFonts w:ascii="Calibri" w:hAnsi="Calibri"/>
                <w:color w:val="000000"/>
                <w:sz w:val="22"/>
                <w:szCs w:val="22"/>
              </w:rPr>
            </w:pPr>
            <w:ins w:id="63"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6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65" w:author="Pagliai, Dave" w:date="2015-12-11T18:00:00Z"/>
                <w:rFonts w:ascii="Calibri" w:hAnsi="Calibri"/>
                <w:color w:val="000000"/>
                <w:sz w:val="22"/>
                <w:szCs w:val="22"/>
              </w:rPr>
            </w:pPr>
            <w:ins w:id="66"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67" w:author="Pagliai, Dave" w:date="2015-12-11T18:00:00Z"/>
                <w:rFonts w:ascii="Calibri" w:hAnsi="Calibri"/>
                <w:color w:val="000000"/>
                <w:sz w:val="22"/>
                <w:szCs w:val="22"/>
              </w:rPr>
            </w:pPr>
            <w:ins w:id="68"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6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70" w:author="Pagliai, Dave" w:date="2015-12-11T18:00:00Z"/>
                <w:rFonts w:ascii="Calibri" w:hAnsi="Calibri"/>
                <w:color w:val="000000"/>
                <w:sz w:val="22"/>
                <w:szCs w:val="22"/>
              </w:rPr>
            </w:pPr>
            <w:ins w:id="71"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72" w:author="Pagliai, Dave" w:date="2015-12-11T18:00:00Z"/>
                <w:rFonts w:ascii="Calibri" w:hAnsi="Calibri"/>
                <w:color w:val="000000"/>
                <w:sz w:val="22"/>
                <w:szCs w:val="22"/>
              </w:rPr>
            </w:pPr>
            <w:ins w:id="73"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7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75" w:author="Pagliai, Dave" w:date="2015-12-11T18:00:00Z"/>
                <w:rFonts w:ascii="Calibri" w:hAnsi="Calibri"/>
                <w:color w:val="000000"/>
                <w:sz w:val="22"/>
                <w:szCs w:val="22"/>
              </w:rPr>
            </w:pPr>
            <w:ins w:id="76"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77" w:author="Pagliai, Dave" w:date="2015-12-11T18:00:00Z"/>
                <w:rFonts w:ascii="Calibri" w:hAnsi="Calibri"/>
                <w:color w:val="000000"/>
                <w:sz w:val="22"/>
                <w:szCs w:val="22"/>
              </w:rPr>
            </w:pPr>
            <w:ins w:id="78" w:author="Pagliai, Dave" w:date="2015-12-11T18:00:00Z">
              <w:r w:rsidRPr="000776D9">
                <w:rPr>
                  <w:rFonts w:ascii="Calibri" w:hAnsi="Calibri"/>
                  <w:color w:val="000000"/>
                  <w:sz w:val="22"/>
                  <w:szCs w:val="22"/>
                </w:rPr>
                <w:t>10, 11</w:t>
              </w:r>
            </w:ins>
          </w:p>
        </w:tc>
      </w:tr>
    </w:tbl>
    <w:p w14:paraId="4FF442B4" w14:textId="77777777" w:rsidR="0074556A" w:rsidRDefault="0074556A" w:rsidP="00CD6C12">
      <w:pPr>
        <w:rPr>
          <w:ins w:id="79" w:author="Pagliai, Dave" w:date="2015-12-11T18:00:00Z"/>
          <w:b/>
          <w:i/>
          <w:sz w:val="24"/>
          <w:szCs w:val="24"/>
        </w:rPr>
      </w:pPr>
    </w:p>
    <w:p w14:paraId="2F527536" w14:textId="77777777" w:rsidR="0074556A" w:rsidRDefault="0074556A" w:rsidP="00CD6C12">
      <w:pPr>
        <w:rPr>
          <w:b/>
          <w:i/>
          <w:sz w:val="24"/>
          <w:szCs w:val="24"/>
        </w:rPr>
      </w:pPr>
    </w:p>
    <w:p w14:paraId="60B6047E" w14:textId="21A8069E" w:rsidR="00830721" w:rsidRDefault="000F6D6D" w:rsidP="00830721">
      <w:pPr>
        <w:rPr>
          <w:b/>
          <w:i/>
          <w:sz w:val="24"/>
          <w:szCs w:val="24"/>
        </w:rPr>
      </w:pPr>
      <w:del w:id="80"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RDefault="00BA0CF9" w:rsidP="000044F4">
      <w:pPr>
        <w:pStyle w:val="Heading1"/>
      </w:pPr>
      <w:bookmarkStart w:id="81" w:name="_Toc240777712"/>
      <w:r>
        <w:t>3.</w:t>
      </w:r>
      <w:r w:rsidR="00DB25CE" w:rsidRPr="0050362D">
        <w:tab/>
      </w:r>
      <w:r w:rsidR="001F6414" w:rsidRPr="0050362D">
        <w:t>Reporting</w:t>
      </w:r>
      <w:bookmarkEnd w:id="81"/>
    </w:p>
    <w:p w14:paraId="60B60481" w14:textId="77777777" w:rsidR="000044F4" w:rsidRPr="000044F4" w:rsidRDefault="000044F4" w:rsidP="000044F4">
      <w:pPr>
        <w:pStyle w:val="Heading2"/>
      </w:pPr>
      <w:bookmarkStart w:id="82" w:name="_Toc240777713"/>
      <w:r w:rsidRPr="000044F4">
        <w:t>3.1</w:t>
      </w:r>
      <w:r w:rsidRPr="000044F4">
        <w:tab/>
      </w:r>
      <w:r w:rsidR="0040059F">
        <w:t>Data Extracts &amp; Reports Service Reporting</w:t>
      </w:r>
      <w:bookmarkEnd w:id="82"/>
    </w:p>
    <w:p w14:paraId="60B60482" w14:textId="08365596" w:rsidR="00D10ADB" w:rsidRDefault="000044F4" w:rsidP="00D10ADB">
      <w:pPr>
        <w:rPr>
          <w:sz w:val="24"/>
          <w:szCs w:val="24"/>
        </w:rPr>
      </w:pPr>
      <w:r w:rsidRPr="00CF308E">
        <w:rPr>
          <w:sz w:val="24"/>
          <w:szCs w:val="24"/>
        </w:rPr>
        <w:t xml:space="preserve">ERCOT will maintain a log </w:t>
      </w:r>
      <w:r w:rsidR="0040059F">
        <w:rPr>
          <w:sz w:val="24"/>
          <w:szCs w:val="24"/>
        </w:rPr>
        <w:t xml:space="preserve">recording incidents impacting timeliness, completeness and/or accuracy of </w:t>
      </w:r>
      <w:r w:rsidR="00F13FBD">
        <w:rPr>
          <w:sz w:val="24"/>
          <w:szCs w:val="24"/>
        </w:rPr>
        <w:t xml:space="preserve">automated </w:t>
      </w:r>
      <w:r w:rsidR="0040059F">
        <w:rPr>
          <w:sz w:val="24"/>
          <w:szCs w:val="24"/>
        </w:rPr>
        <w:t>e</w:t>
      </w:r>
      <w:r>
        <w:rPr>
          <w:sz w:val="24"/>
          <w:szCs w:val="24"/>
        </w:rPr>
        <w:t xml:space="preserve">xtracts &amp; </w:t>
      </w:r>
      <w:r w:rsidR="0040059F">
        <w:rPr>
          <w:sz w:val="24"/>
          <w:szCs w:val="24"/>
        </w:rPr>
        <w:t>r</w:t>
      </w:r>
      <w:r>
        <w:rPr>
          <w:sz w:val="24"/>
          <w:szCs w:val="24"/>
        </w:rPr>
        <w:t>eports</w:t>
      </w:r>
      <w:r w:rsidR="00576A70">
        <w:rPr>
          <w:sz w:val="24"/>
          <w:szCs w:val="24"/>
        </w:rPr>
        <w:t xml:space="preserve"> for which a market notice has been sent</w:t>
      </w:r>
      <w:r w:rsidR="0040059F">
        <w:rPr>
          <w:sz w:val="24"/>
          <w:szCs w:val="24"/>
        </w:rPr>
        <w:t xml:space="preserve">. </w:t>
      </w:r>
      <w:r>
        <w:rPr>
          <w:sz w:val="24"/>
          <w:szCs w:val="24"/>
        </w:rPr>
        <w:t xml:space="preserve"> </w:t>
      </w:r>
      <w:r w:rsidR="00A72AF2">
        <w:rPr>
          <w:sz w:val="24"/>
          <w:szCs w:val="24"/>
        </w:rPr>
        <w:t xml:space="preserve">The complete list of </w:t>
      </w:r>
      <w:r w:rsidR="00F13FBD">
        <w:rPr>
          <w:sz w:val="24"/>
          <w:szCs w:val="24"/>
        </w:rPr>
        <w:t>external products</w:t>
      </w:r>
      <w:r w:rsidR="00A72AF2">
        <w:rPr>
          <w:sz w:val="24"/>
          <w:szCs w:val="24"/>
        </w:rPr>
        <w:t xml:space="preserve"> is </w:t>
      </w:r>
      <w:r w:rsidR="00F13FBD">
        <w:rPr>
          <w:sz w:val="24"/>
          <w:szCs w:val="24"/>
        </w:rPr>
        <w:t xml:space="preserve">available </w:t>
      </w:r>
      <w:r w:rsidR="00A72AF2">
        <w:rPr>
          <w:sz w:val="24"/>
          <w:szCs w:val="24"/>
        </w:rPr>
        <w:t>on the</w:t>
      </w:r>
      <w:r w:rsidR="00D70D82">
        <w:rPr>
          <w:sz w:val="24"/>
          <w:szCs w:val="24"/>
        </w:rPr>
        <w:t xml:space="preserve"> ERCOT Market Information List (</w:t>
      </w:r>
      <w:r w:rsidR="00A72AF2">
        <w:rPr>
          <w:sz w:val="24"/>
          <w:szCs w:val="24"/>
        </w:rPr>
        <w:t>EMI</w:t>
      </w:r>
      <w:r w:rsidR="00D70D82">
        <w:rPr>
          <w:sz w:val="24"/>
          <w:szCs w:val="24"/>
        </w:rPr>
        <w:t xml:space="preserve">L - </w:t>
      </w:r>
      <w:hyperlink r:id="rId19" w:history="1">
        <w:r w:rsidR="00A72AF2" w:rsidRPr="00652B72">
          <w:rPr>
            <w:rStyle w:val="Hyperlink"/>
            <w:sz w:val="24"/>
            <w:szCs w:val="24"/>
          </w:rPr>
          <w:t>http://www.ercot.com/services/mdt/</w:t>
        </w:r>
      </w:hyperlink>
      <w:r w:rsidR="00A72AF2">
        <w:rPr>
          <w:sz w:val="24"/>
          <w:szCs w:val="24"/>
        </w:rPr>
        <w:t xml:space="preserve">). </w:t>
      </w:r>
    </w:p>
    <w:p w14:paraId="60B60483" w14:textId="77777777" w:rsidR="004867F7" w:rsidRDefault="004867F7" w:rsidP="009E0423">
      <w:pPr>
        <w:rPr>
          <w:i/>
          <w:sz w:val="24"/>
          <w:szCs w:val="24"/>
          <w:u w:val="single"/>
        </w:rPr>
      </w:pPr>
    </w:p>
    <w:p w14:paraId="60B60484" w14:textId="77777777" w:rsidR="000044F4" w:rsidRDefault="009E0423" w:rsidP="000044F4">
      <w:pPr>
        <w:rPr>
          <w:sz w:val="24"/>
          <w:szCs w:val="24"/>
        </w:rPr>
      </w:pPr>
      <w:r>
        <w:rPr>
          <w:sz w:val="24"/>
          <w:szCs w:val="24"/>
        </w:rPr>
        <w:t xml:space="preserve">This log </w:t>
      </w:r>
      <w:r w:rsidR="000044F4">
        <w:rPr>
          <w:sz w:val="24"/>
          <w:szCs w:val="24"/>
        </w:rPr>
        <w:t xml:space="preserve">will </w:t>
      </w:r>
      <w:r w:rsidR="000044F4" w:rsidRPr="00CF308E">
        <w:rPr>
          <w:sz w:val="24"/>
          <w:szCs w:val="24"/>
        </w:rPr>
        <w:t xml:space="preserve">be updated monthly and made available on the </w:t>
      </w:r>
      <w:r w:rsidR="00DE0117">
        <w:rPr>
          <w:sz w:val="24"/>
          <w:szCs w:val="24"/>
        </w:rPr>
        <w:t>ERCOT</w:t>
      </w:r>
      <w:r w:rsidR="000044F4">
        <w:rPr>
          <w:sz w:val="24"/>
          <w:szCs w:val="24"/>
        </w:rPr>
        <w:t xml:space="preserve"> website</w:t>
      </w:r>
      <w:r w:rsidR="00DE0117">
        <w:rPr>
          <w:sz w:val="24"/>
          <w:szCs w:val="24"/>
        </w:rPr>
        <w:t xml:space="preserve"> </w:t>
      </w:r>
      <w:r w:rsidR="00992628">
        <w:rPr>
          <w:sz w:val="24"/>
          <w:szCs w:val="24"/>
        </w:rPr>
        <w:t>at</w:t>
      </w:r>
      <w:r w:rsidR="00992628" w:rsidRPr="00992628">
        <w:t xml:space="preserve"> </w:t>
      </w:r>
      <w:hyperlink r:id="rId20" w:history="1">
        <w:r w:rsidR="00992628" w:rsidRPr="00793BCC">
          <w:rPr>
            <w:rStyle w:val="Hyperlink"/>
            <w:sz w:val="24"/>
            <w:szCs w:val="24"/>
          </w:rPr>
          <w:t>http://www.ercot.com/services/sla/</w:t>
        </w:r>
      </w:hyperlink>
      <w:r w:rsidR="007D65E9">
        <w:rPr>
          <w:sz w:val="24"/>
          <w:szCs w:val="24"/>
        </w:rPr>
        <w:t>.</w:t>
      </w:r>
      <w:r w:rsidR="0040059F">
        <w:rPr>
          <w:sz w:val="24"/>
          <w:szCs w:val="24"/>
        </w:rPr>
        <w:t>The f</w:t>
      </w:r>
      <w:r w:rsidR="000044F4" w:rsidRPr="003D7644">
        <w:rPr>
          <w:sz w:val="24"/>
          <w:szCs w:val="24"/>
        </w:rPr>
        <w:t xml:space="preserve">ormat of this log </w:t>
      </w:r>
      <w:r w:rsidR="000044F4">
        <w:rPr>
          <w:sz w:val="24"/>
          <w:szCs w:val="24"/>
        </w:rPr>
        <w:t>is</w:t>
      </w:r>
      <w:r w:rsidR="000044F4" w:rsidRPr="003D7644">
        <w:rPr>
          <w:sz w:val="24"/>
          <w:szCs w:val="24"/>
        </w:rPr>
        <w:t xml:space="preserve"> </w:t>
      </w:r>
      <w:r w:rsidR="00DE0117">
        <w:rPr>
          <w:sz w:val="24"/>
          <w:szCs w:val="24"/>
        </w:rPr>
        <w:t>outlined</w:t>
      </w:r>
      <w:r w:rsidR="000044F4" w:rsidRPr="003D7644">
        <w:rPr>
          <w:sz w:val="24"/>
          <w:szCs w:val="24"/>
        </w:rPr>
        <w:t xml:space="preserve"> in </w:t>
      </w:r>
      <w:r w:rsidR="007F7F1F">
        <w:rPr>
          <w:sz w:val="24"/>
          <w:szCs w:val="24"/>
        </w:rPr>
        <w:t>section 6</w:t>
      </w:r>
      <w:r w:rsidR="00A25E60">
        <w:rPr>
          <w:sz w:val="24"/>
          <w:szCs w:val="24"/>
        </w:rPr>
        <w:t>.</w:t>
      </w:r>
    </w:p>
    <w:p w14:paraId="60B60485" w14:textId="77777777" w:rsidR="00795E12" w:rsidRDefault="00795E12" w:rsidP="000044F4">
      <w:pPr>
        <w:rPr>
          <w:sz w:val="24"/>
          <w:szCs w:val="24"/>
        </w:rPr>
      </w:pPr>
    </w:p>
    <w:p w14:paraId="60B60486" w14:textId="73826D80" w:rsidR="00795E12" w:rsidDel="0074556A" w:rsidRDefault="00795E12" w:rsidP="00795E12">
      <w:pPr>
        <w:rPr>
          <w:del w:id="83" w:author="Pagliai, Dave" w:date="2015-12-11T18:01:00Z"/>
          <w:i/>
          <w:sz w:val="24"/>
          <w:szCs w:val="24"/>
        </w:rPr>
      </w:pPr>
      <w:del w:id="84"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85" w:author="Pagliai, Dave" w:date="2015-12-11T18:01:00Z"/>
          <w:sz w:val="24"/>
          <w:szCs w:val="24"/>
        </w:rPr>
      </w:pPr>
    </w:p>
    <w:p w14:paraId="60B60488" w14:textId="77777777" w:rsidR="00DB25CE" w:rsidRPr="001B06DE" w:rsidRDefault="00BA0CF9" w:rsidP="00FD0886">
      <w:pPr>
        <w:pStyle w:val="Heading2"/>
      </w:pPr>
      <w:bookmarkStart w:id="86" w:name="_Toc240777714"/>
      <w:r>
        <w:t>3.</w:t>
      </w:r>
      <w:r w:rsidR="00FD0886">
        <w:t>2</w:t>
      </w:r>
      <w:r w:rsidR="00FD0886">
        <w:tab/>
      </w:r>
      <w:r w:rsidR="0040059F">
        <w:t>IT Application Service Reporting</w:t>
      </w:r>
      <w:bookmarkEnd w:id="86"/>
    </w:p>
    <w:p w14:paraId="60B60489" w14:textId="77777777" w:rsidR="009A0886" w:rsidRDefault="009A0886" w:rsidP="001B06DE">
      <w:pPr>
        <w:rPr>
          <w:sz w:val="24"/>
          <w:szCs w:val="24"/>
        </w:rPr>
      </w:pPr>
      <w:bookmarkStart w:id="87" w:name="_Toc165705258"/>
      <w:r w:rsidRPr="001B06DE">
        <w:rPr>
          <w:sz w:val="24"/>
          <w:szCs w:val="24"/>
        </w:rPr>
        <w:t xml:space="preserve">ERCOT will measure and report </w:t>
      </w:r>
      <w:r w:rsidR="00DB6874">
        <w:rPr>
          <w:sz w:val="24"/>
          <w:szCs w:val="24"/>
        </w:rPr>
        <w:t>availability and performance, both monthly and annually</w:t>
      </w:r>
      <w:r w:rsidRPr="001B06DE">
        <w:rPr>
          <w:sz w:val="24"/>
          <w:szCs w:val="24"/>
        </w:rPr>
        <w:t>.</w:t>
      </w:r>
      <w:r w:rsidR="001033BE">
        <w:rPr>
          <w:sz w:val="24"/>
          <w:szCs w:val="24"/>
        </w:rPr>
        <w:t xml:space="preserve"> </w:t>
      </w:r>
      <w:r w:rsidR="00684F5E">
        <w:rPr>
          <w:sz w:val="24"/>
          <w:szCs w:val="24"/>
        </w:rPr>
        <w:t xml:space="preserve"> </w:t>
      </w:r>
      <w:r w:rsidRPr="001B06DE">
        <w:rPr>
          <w:sz w:val="24"/>
          <w:szCs w:val="24"/>
        </w:rPr>
        <w:t xml:space="preserve">These results will be reported monthly through the ERCOT governance process that includes the </w:t>
      </w:r>
      <w:r w:rsidR="00D43B2C" w:rsidRPr="001B06DE">
        <w:rPr>
          <w:sz w:val="24"/>
          <w:szCs w:val="24"/>
        </w:rPr>
        <w:t>Commercial Operations Subcommittee</w:t>
      </w:r>
      <w:r w:rsidRPr="001B06DE">
        <w:rPr>
          <w:sz w:val="24"/>
          <w:szCs w:val="24"/>
        </w:rPr>
        <w:t>, the</w:t>
      </w:r>
      <w:r w:rsidR="00D43B2C" w:rsidRPr="001B06DE">
        <w:rPr>
          <w:sz w:val="24"/>
          <w:szCs w:val="24"/>
        </w:rPr>
        <w:t xml:space="preserve"> </w:t>
      </w:r>
      <w:r w:rsidRPr="001B06DE">
        <w:rPr>
          <w:sz w:val="24"/>
          <w:szCs w:val="24"/>
        </w:rPr>
        <w:t>Technical Advisory Committee, and the ERCOT Board of Directors.</w:t>
      </w:r>
      <w:bookmarkEnd w:id="87"/>
      <w:r w:rsidRPr="001B06DE">
        <w:rPr>
          <w:sz w:val="24"/>
          <w:szCs w:val="24"/>
        </w:rPr>
        <w:t xml:space="preserve">  </w:t>
      </w: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88"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89" w:author="Pagliai, Dave" w:date="2016-01-25T12:21:00Z"/>
          <w:b/>
          <w:sz w:val="24"/>
          <w:szCs w:val="24"/>
        </w:rPr>
      </w:pPr>
      <w:ins w:id="90"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91" w:author="Pagliai, Dave" w:date="2016-01-25T12:21:00Z"/>
          <w:b/>
          <w:sz w:val="24"/>
          <w:szCs w:val="24"/>
        </w:rPr>
      </w:pPr>
      <w:ins w:id="92" w:author="Pagliai, Dave" w:date="2016-01-25T12:21:00Z">
        <w:r>
          <w:rPr>
            <w:b/>
            <w:sz w:val="24"/>
            <w:szCs w:val="24"/>
          </w:rPr>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93" w:author="Pagliai, Dave" w:date="2016-01-25T12:22:00Z"/>
          <w:b/>
          <w:sz w:val="24"/>
          <w:szCs w:val="24"/>
        </w:rPr>
      </w:pPr>
      <w:del w:id="94"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95" w:author="Pagliai, Dave" w:date="2016-01-25T12:22:00Z"/>
          <w:b/>
          <w:sz w:val="24"/>
          <w:szCs w:val="24"/>
        </w:rPr>
      </w:pPr>
      <w:del w:id="96"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RDefault="00854A3D" w:rsidP="00854A3D">
      <w:pPr>
        <w:rPr>
          <w:sz w:val="24"/>
          <w:szCs w:val="24"/>
        </w:rPr>
      </w:pPr>
      <w:r>
        <w:rPr>
          <w:sz w:val="24"/>
          <w:szCs w:val="24"/>
        </w:rPr>
        <w:lastRenderedPageBreak/>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RDefault="0094545A" w:rsidP="00573190">
      <w:pPr>
        <w:keepNext/>
        <w:jc w:val="cente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97" w:name="_Toc165705268"/>
      <w:bookmarkStart w:id="98"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97"/>
      <w:bookmarkEnd w:id="98"/>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99" w:author="Pagliai, Dave" w:date="2015-12-11T18:04:00Z">
        <w:r w:rsidR="007D45D7">
          <w:rPr>
            <w:sz w:val="24"/>
            <w:szCs w:val="24"/>
          </w:rPr>
          <w:t>,</w:t>
        </w:r>
      </w:ins>
      <w:r w:rsidR="00D24978">
        <w:rPr>
          <w:sz w:val="24"/>
          <w:szCs w:val="24"/>
        </w:rPr>
        <w:t xml:space="preserve"> including delivery times required by protocols or market guides</w:t>
      </w:r>
      <w:ins w:id="100"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101" w:name="_Toc165705270"/>
      <w:bookmarkStart w:id="102" w:name="_Toc240777716"/>
      <w:r>
        <w:t>5</w:t>
      </w:r>
      <w:r w:rsidR="00004C76" w:rsidRPr="000055B6">
        <w:t>.</w:t>
      </w:r>
      <w:r w:rsidR="00004C76" w:rsidRPr="000055B6">
        <w:tab/>
      </w:r>
      <w:r w:rsidR="0094263B" w:rsidRPr="000055B6">
        <w:t>Annual Review Process</w:t>
      </w:r>
      <w:bookmarkEnd w:id="101"/>
      <w:bookmarkEnd w:id="102"/>
    </w:p>
    <w:p w14:paraId="60B6049D"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C4786A">
        <w:rPr>
          <w:sz w:val="24"/>
          <w:szCs w:val="24"/>
        </w:rPr>
        <w:t xml:space="preserve">market p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C4786A">
        <w:rPr>
          <w:sz w:val="24"/>
          <w:szCs w:val="24"/>
        </w:rPr>
        <w:t>market p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77777777" w:rsidR="007F7F1F" w:rsidRDefault="00B07C9D" w:rsidP="00026679">
      <w:pPr>
        <w:pStyle w:val="Heading1"/>
      </w:pPr>
      <w:bookmarkStart w:id="103" w:name="_6._Extract_&amp;"/>
      <w:bookmarkStart w:id="104" w:name="_Toc240777717"/>
      <w:bookmarkStart w:id="105" w:name="_Toc165705271"/>
      <w:bookmarkEnd w:id="103"/>
      <w:r>
        <w:t>6</w:t>
      </w:r>
      <w:r w:rsidR="007C68CD">
        <w:t>.</w:t>
      </w:r>
      <w:r w:rsidR="007C68CD">
        <w:tab/>
      </w:r>
      <w:r w:rsidR="003F2E4E">
        <w:t xml:space="preserve">Extract &amp; Report </w:t>
      </w:r>
      <w:r w:rsidR="007F7F1F" w:rsidRPr="007F7F1F">
        <w:t xml:space="preserve">Incident </w:t>
      </w:r>
      <w:r w:rsidR="00625CB2">
        <w:t>L</w:t>
      </w:r>
      <w:r w:rsidR="007F7F1F" w:rsidRPr="007F7F1F">
        <w:t xml:space="preserve">og </w:t>
      </w:r>
      <w:bookmarkEnd w:id="104"/>
    </w:p>
    <w:p w14:paraId="60B6049F" w14:textId="77777777" w:rsidR="00DE0117" w:rsidRPr="00E02036" w:rsidRDefault="00DE0117" w:rsidP="00E02036">
      <w:pPr>
        <w:rPr>
          <w:sz w:val="24"/>
          <w:szCs w:val="24"/>
        </w:rPr>
      </w:pPr>
      <w:bookmarkStart w:id="106" w:name="_Toc197334386"/>
      <w:bookmarkStart w:id="107" w:name="_Toc197336813"/>
      <w:bookmarkStart w:id="108" w:name="_Toc197335037"/>
      <w:r w:rsidRPr="00E02036">
        <w:rPr>
          <w:sz w:val="24"/>
          <w:szCs w:val="24"/>
        </w:rPr>
        <w:t xml:space="preserve">A spreadsheet including the </w:t>
      </w:r>
      <w:r w:rsidR="00EF76EA" w:rsidRPr="00E02036">
        <w:rPr>
          <w:sz w:val="24"/>
          <w:szCs w:val="24"/>
        </w:rPr>
        <w:t xml:space="preserve">Extract &amp; Report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106"/>
      <w:bookmarkEnd w:id="107"/>
    </w:p>
    <w:p w14:paraId="60B604A0" w14:textId="77777777" w:rsidR="00DE0117" w:rsidRPr="00E02036" w:rsidRDefault="00DE0117" w:rsidP="00E02036">
      <w:pPr>
        <w:rPr>
          <w:sz w:val="24"/>
          <w:szCs w:val="24"/>
        </w:rPr>
      </w:pPr>
    </w:p>
    <w:bookmarkEnd w:id="105"/>
    <w:bookmarkEnd w:id="108"/>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7"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8"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Extract &amp; Report Incidents</w:t>
      </w:r>
    </w:p>
    <w:p w14:paraId="60B604A9" w14:textId="27195D3C" w:rsidR="00625CB2" w:rsidDel="00B20573" w:rsidRDefault="00625CB2" w:rsidP="00E503ED">
      <w:pPr>
        <w:numPr>
          <w:ilvl w:val="0"/>
          <w:numId w:val="3"/>
        </w:numPr>
        <w:rPr>
          <w:del w:id="109" w:author="Pagliai, Dave" w:date="2015-12-11T18:13:00Z"/>
          <w:sz w:val="24"/>
          <w:szCs w:val="24"/>
        </w:rPr>
      </w:pPr>
      <w:del w:id="110"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lastRenderedPageBreak/>
        <w:t>Application</w:t>
      </w:r>
      <w:ins w:id="111"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112" w:author="Pagliai, Dave" w:date="2015-12-11T18:17:00Z"/>
          <w:sz w:val="24"/>
          <w:szCs w:val="24"/>
        </w:rPr>
      </w:pPr>
      <w:ins w:id="113" w:author="Pagliai, Dave" w:date="2015-12-11T18:17:00Z">
        <w:r>
          <w:rPr>
            <w:sz w:val="24"/>
            <w:szCs w:val="24"/>
          </w:rPr>
          <w:t>Extract or Report Impacted</w:t>
        </w:r>
      </w:ins>
    </w:p>
    <w:p w14:paraId="497A88E1" w14:textId="44612F0C" w:rsidR="00B20573" w:rsidRDefault="00B20573" w:rsidP="00E503ED">
      <w:pPr>
        <w:numPr>
          <w:ilvl w:val="0"/>
          <w:numId w:val="3"/>
        </w:numPr>
        <w:rPr>
          <w:ins w:id="114" w:author="Pagliai, Dave" w:date="2015-12-11T18:17:00Z"/>
          <w:sz w:val="24"/>
          <w:szCs w:val="24"/>
        </w:rPr>
      </w:pPr>
      <w:ins w:id="115" w:author="Pagliai, Dave" w:date="2015-12-11T18:18:00Z">
        <w:r>
          <w:rPr>
            <w:sz w:val="24"/>
            <w:szCs w:val="24"/>
          </w:rPr>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77777777" w:rsidR="00977D68" w:rsidRDefault="00977D68" w:rsidP="00E503ED">
      <w:pPr>
        <w:numPr>
          <w:ilvl w:val="0"/>
          <w:numId w:val="3"/>
        </w:numPr>
        <w:rPr>
          <w:sz w:val="24"/>
          <w:szCs w:val="24"/>
        </w:rPr>
      </w:pPr>
      <w:r>
        <w:rPr>
          <w:sz w:val="24"/>
          <w:szCs w:val="24"/>
        </w:rPr>
        <w:t>Market impact – the impact of the incident to market p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116" w:author="Pagliai, Dave" w:date="2015-12-11T18:19:00Z"/>
          <w:sz w:val="24"/>
          <w:szCs w:val="24"/>
        </w:rPr>
      </w:pPr>
      <w:del w:id="117" w:author="Pagliai, Dave" w:date="2015-12-11T18:19:00Z">
        <w:r w:rsidDel="00B20573">
          <w:rPr>
            <w:sz w:val="24"/>
            <w:szCs w:val="24"/>
          </w:rPr>
          <w:delText>Switchover / Failover</w:delText>
        </w:r>
      </w:del>
    </w:p>
    <w:p w14:paraId="678A0A58" w14:textId="7C3C500C" w:rsidR="00B20573" w:rsidRDefault="00B20573">
      <w:pPr>
        <w:numPr>
          <w:ilvl w:val="0"/>
          <w:numId w:val="3"/>
        </w:numPr>
        <w:rPr>
          <w:ins w:id="118" w:author="Pagliai, Dave" w:date="2015-12-11T18:22:00Z"/>
          <w:sz w:val="24"/>
          <w:szCs w:val="24"/>
        </w:rPr>
        <w:pPrChange w:id="119" w:author="Pagliai, Dave" w:date="2015-12-11T18:21:00Z">
          <w:pPr>
            <w:numPr>
              <w:numId w:val="3"/>
            </w:numPr>
            <w:tabs>
              <w:tab w:val="num" w:pos="360"/>
              <w:tab w:val="num" w:pos="720"/>
            </w:tabs>
            <w:ind w:left="720" w:hanging="360"/>
          </w:pPr>
        </w:pPrChange>
      </w:pPr>
      <w:ins w:id="120" w:author="Pagliai, Dave" w:date="2015-12-11T18:22:00Z">
        <w:r>
          <w:rPr>
            <w:sz w:val="24"/>
            <w:szCs w:val="24"/>
          </w:rPr>
          <w:t>Market Participant Input</w:t>
        </w:r>
      </w:ins>
    </w:p>
    <w:p w14:paraId="4AA9F43D" w14:textId="35BBAF2E" w:rsidR="00B20573" w:rsidRDefault="00B20573">
      <w:pPr>
        <w:numPr>
          <w:ilvl w:val="0"/>
          <w:numId w:val="3"/>
        </w:numPr>
        <w:rPr>
          <w:ins w:id="121" w:author="Pagliai, Dave" w:date="2015-12-11T18:21:00Z"/>
          <w:sz w:val="24"/>
          <w:szCs w:val="24"/>
        </w:rPr>
        <w:pPrChange w:id="122" w:author="Pagliai, Dave" w:date="2015-12-11T18:21:00Z">
          <w:pPr>
            <w:numPr>
              <w:numId w:val="3"/>
            </w:numPr>
            <w:tabs>
              <w:tab w:val="num" w:pos="360"/>
              <w:tab w:val="num" w:pos="720"/>
            </w:tabs>
            <w:ind w:left="720" w:hanging="360"/>
          </w:pPr>
        </w:pPrChange>
      </w:pPr>
      <w:ins w:id="123" w:author="Pagliai, Dave" w:date="2015-12-11T18:21:00Z">
        <w:r>
          <w:rPr>
            <w:sz w:val="24"/>
            <w:szCs w:val="24"/>
          </w:rPr>
          <w:t>Identification method – the way that ERCOT learned of the incident (i.e.…monitoring, notification from market participant, etc…)</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124" w:name="_Toc240777718"/>
      <w:r>
        <w:rPr>
          <w:b/>
          <w:sz w:val="32"/>
          <w:szCs w:val="32"/>
        </w:rPr>
        <w:t>7</w:t>
      </w:r>
      <w:r w:rsidR="00EF3086" w:rsidRPr="00EF3086">
        <w:rPr>
          <w:b/>
          <w:sz w:val="32"/>
          <w:szCs w:val="32"/>
        </w:rPr>
        <w:t>. Approvals</w:t>
      </w:r>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125"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125"/>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lastRenderedPageBreak/>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RDefault="00D0491F" w:rsidP="00D0491F">
      <w:pPr>
        <w:ind w:left="720"/>
        <w:rPr>
          <w:sz w:val="24"/>
          <w:szCs w:val="24"/>
        </w:rPr>
      </w:pPr>
    </w:p>
    <w:p w14:paraId="60B604DE" w14:textId="77777777" w:rsidR="00200CE8" w:rsidRDefault="00200CE8" w:rsidP="00D0491F">
      <w:pPr>
        <w:outlineLvl w:val="0"/>
        <w:rPr>
          <w:i/>
          <w:sz w:val="36"/>
          <w:szCs w:val="36"/>
        </w:rPr>
      </w:pPr>
    </w:p>
    <w:p w14:paraId="60B604DF" w14:textId="77777777" w:rsidR="00863769" w:rsidRDefault="00863769" w:rsidP="00D0491F">
      <w:pPr>
        <w:outlineLvl w:val="0"/>
        <w:rPr>
          <w:i/>
          <w:sz w:val="36"/>
          <w:szCs w:val="36"/>
        </w:rPr>
      </w:pPr>
    </w:p>
    <w:p w14:paraId="60B604E0" w14:textId="77777777" w:rsidR="00863769" w:rsidRDefault="00863769" w:rsidP="00D0491F">
      <w:pPr>
        <w:outlineLvl w:val="0"/>
        <w:rPr>
          <w:i/>
          <w:sz w:val="36"/>
          <w:szCs w:val="36"/>
        </w:rPr>
      </w:pPr>
    </w:p>
    <w:p w14:paraId="60B60542" w14:textId="77777777" w:rsidR="006C3C85" w:rsidRDefault="006C3C85" w:rsidP="006C3C85">
      <w:pPr>
        <w:outlineLvl w:val="0"/>
        <w:rPr>
          <w:i/>
          <w:sz w:val="32"/>
          <w:szCs w:val="32"/>
        </w:rPr>
      </w:pPr>
    </w:p>
    <w:p w14:paraId="60B60543" w14:textId="5CA3E1B3" w:rsidR="006C3C85" w:rsidRPr="00CF57BB" w:rsidRDefault="006C3C85" w:rsidP="006C3C85">
      <w:pPr>
        <w:outlineLvl w:val="0"/>
        <w:rPr>
          <w:i/>
          <w:sz w:val="32"/>
          <w:szCs w:val="32"/>
        </w:rPr>
      </w:pPr>
      <w:r>
        <w:rPr>
          <w:i/>
          <w:sz w:val="32"/>
          <w:szCs w:val="32"/>
        </w:rPr>
        <w:t xml:space="preserve">Appendix </w:t>
      </w:r>
      <w:r w:rsidR="0003718D">
        <w:rPr>
          <w:i/>
          <w:sz w:val="32"/>
          <w:szCs w:val="32"/>
        </w:rPr>
        <w:t>B</w:t>
      </w:r>
      <w:r w:rsidRPr="00CF57BB">
        <w:rPr>
          <w:i/>
          <w:sz w:val="32"/>
          <w:szCs w:val="32"/>
        </w:rPr>
        <w:t>: Notification Lists (from COPS Market Guide)</w:t>
      </w:r>
    </w:p>
    <w:tbl>
      <w:tblPr>
        <w:tblW w:w="5464" w:type="pct"/>
        <w:jc w:val="center"/>
        <w:tblLayout w:type="fixed"/>
        <w:tblCellMar>
          <w:left w:w="0" w:type="dxa"/>
          <w:right w:w="0" w:type="dxa"/>
        </w:tblCellMar>
        <w:tblLook w:val="04A0" w:firstRow="1" w:lastRow="0" w:firstColumn="1" w:lastColumn="0" w:noHBand="0" w:noVBand="1"/>
      </w:tblPr>
      <w:tblGrid>
        <w:gridCol w:w="11251"/>
      </w:tblGrid>
      <w:tr w:rsidR="006C3C85" w14:paraId="60B6054C" w14:textId="77777777" w:rsidTr="006C3C85">
        <w:trPr>
          <w:cantSplit/>
          <w:trHeight w:val="650"/>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77777777" w:rsidR="006C3C85" w:rsidRPr="009A2238" w:rsidRDefault="006C3C85" w:rsidP="00FE7DA7">
            <w:pPr>
              <w:jc w:val="center"/>
              <w:rPr>
                <w:bCs/>
                <w:sz w:val="24"/>
                <w:szCs w:val="24"/>
              </w:rPr>
            </w:pPr>
            <w:r w:rsidRPr="009A2238">
              <w:rPr>
                <w:bCs/>
                <w:sz w:val="24"/>
                <w:szCs w:val="24"/>
              </w:rPr>
              <w:t>Table 8:  E-mail Notification Subscription Lists</w:t>
            </w:r>
          </w:p>
          <w:p w14:paraId="60B60545" w14:textId="77777777" w:rsidR="006C3C85" w:rsidRDefault="006C3C85" w:rsidP="00FE7DA7">
            <w:pPr>
              <w:jc w:val="center"/>
              <w:rPr>
                <w:b/>
                <w:bCs/>
              </w:rPr>
            </w:pPr>
          </w:p>
          <w:p w14:paraId="60B60546" w14:textId="77777777" w:rsidR="006C3C85" w:rsidRPr="0048057E" w:rsidRDefault="006C3C85" w:rsidP="00FE7DA7">
            <w:pPr>
              <w:rPr>
                <w:bCs/>
                <w:color w:val="0070C0"/>
                <w:sz w:val="22"/>
                <w:szCs w:val="22"/>
                <w:u w:val="single"/>
              </w:rPr>
            </w:pPr>
            <w:r w:rsidRPr="0048057E">
              <w:rPr>
                <w:b/>
                <w:bCs/>
                <w:sz w:val="22"/>
                <w:szCs w:val="22"/>
              </w:rPr>
              <w:t xml:space="preserve">Subscribe at: </w:t>
            </w:r>
            <w:r w:rsidRPr="0048057E">
              <w:rPr>
                <w:bCs/>
                <w:color w:val="0070C0"/>
                <w:sz w:val="22"/>
                <w:szCs w:val="22"/>
                <w:u w:val="single"/>
              </w:rPr>
              <w:t>lists.ercot.com</w:t>
            </w:r>
          </w:p>
          <w:p w14:paraId="60B60547" w14:textId="77777777" w:rsidR="006C3C85" w:rsidRPr="006A6D91" w:rsidRDefault="006C3C85" w:rsidP="00FE7DA7">
            <w:pPr>
              <w:rPr>
                <w:bCs/>
                <w:sz w:val="22"/>
                <w:szCs w:val="22"/>
              </w:rPr>
            </w:pPr>
            <w:r w:rsidRPr="0048057E">
              <w:rPr>
                <w:b/>
                <w:bCs/>
                <w:sz w:val="22"/>
                <w:szCs w:val="22"/>
              </w:rPr>
              <w:t xml:space="preserve">View </w:t>
            </w:r>
            <w:r>
              <w:rPr>
                <w:b/>
                <w:bCs/>
                <w:sz w:val="22"/>
                <w:szCs w:val="22"/>
              </w:rPr>
              <w:t>COPS Market Guide*</w:t>
            </w:r>
            <w:r w:rsidRPr="0048057E">
              <w:rPr>
                <w:b/>
                <w:bCs/>
                <w:sz w:val="22"/>
                <w:szCs w:val="22"/>
              </w:rPr>
              <w:t>:</w:t>
            </w:r>
            <w:r>
              <w:rPr>
                <w:bCs/>
                <w:sz w:val="22"/>
                <w:szCs w:val="22"/>
              </w:rPr>
              <w:fldChar w:fldCharType="begin"/>
            </w:r>
            <w:r>
              <w:rPr>
                <w:bCs/>
                <w:sz w:val="22"/>
                <w:szCs w:val="22"/>
              </w:rPr>
              <w:instrText xml:space="preserve"> HYPERLINK "http://</w:instrText>
            </w:r>
            <w:r w:rsidRPr="006A6D91">
              <w:rPr>
                <w:bCs/>
                <w:sz w:val="22"/>
                <w:szCs w:val="22"/>
              </w:rPr>
              <w:instrText xml:space="preserve"> www.ercot.com/mktrules/guides/commercialops/current</w:instrText>
            </w:r>
          </w:p>
          <w:p w14:paraId="60B60548" w14:textId="77777777" w:rsidR="006C3C85" w:rsidRPr="006A6D91" w:rsidRDefault="006C3C85" w:rsidP="00FE7DA7">
            <w:pPr>
              <w:rPr>
                <w:rStyle w:val="Hyperlink"/>
                <w:bCs/>
                <w:sz w:val="22"/>
                <w:szCs w:val="22"/>
              </w:rPr>
            </w:pPr>
            <w:r>
              <w:rPr>
                <w:bCs/>
                <w:sz w:val="22"/>
                <w:szCs w:val="22"/>
              </w:rPr>
              <w:instrText xml:space="preserve">" </w:instrText>
            </w:r>
            <w:r>
              <w:rPr>
                <w:bCs/>
                <w:sz w:val="22"/>
                <w:szCs w:val="22"/>
              </w:rPr>
              <w:fldChar w:fldCharType="separate"/>
            </w:r>
            <w:r w:rsidRPr="006A6D91">
              <w:rPr>
                <w:rStyle w:val="Hyperlink"/>
                <w:bCs/>
                <w:sz w:val="22"/>
                <w:szCs w:val="22"/>
              </w:rPr>
              <w:t xml:space="preserve"> www.ercot.com/mktrules/guides/commercialops/current</w:t>
            </w:r>
          </w:p>
          <w:p w14:paraId="60B60549" w14:textId="77777777" w:rsidR="006C3C85" w:rsidRDefault="006C3C85" w:rsidP="00FE7DA7">
            <w:pPr>
              <w:rPr>
                <w:bCs/>
                <w:color w:val="0070C0"/>
                <w:sz w:val="22"/>
                <w:szCs w:val="22"/>
              </w:rPr>
            </w:pPr>
            <w:r>
              <w:rPr>
                <w:bCs/>
                <w:sz w:val="22"/>
                <w:szCs w:val="22"/>
              </w:rPr>
              <w:fldChar w:fldCharType="end"/>
            </w:r>
          </w:p>
          <w:p w14:paraId="60B6054A" w14:textId="77777777" w:rsidR="006C3C85" w:rsidRPr="0048057E" w:rsidRDefault="006C3C85" w:rsidP="00FE7DA7">
            <w:pPr>
              <w:rPr>
                <w:b/>
                <w:bCs/>
                <w:i/>
                <w:sz w:val="22"/>
                <w:szCs w:val="22"/>
              </w:rPr>
            </w:pPr>
            <w:r>
              <w:rPr>
                <w:bCs/>
                <w:i/>
                <w:sz w:val="22"/>
                <w:szCs w:val="22"/>
              </w:rPr>
              <w:t>*</w:t>
            </w:r>
            <w:r w:rsidRPr="0048057E">
              <w:rPr>
                <w:bCs/>
                <w:i/>
                <w:sz w:val="22"/>
                <w:szCs w:val="22"/>
              </w:rPr>
              <w:t>See Table 8 for List Definitions and Information</w:t>
            </w:r>
          </w:p>
          <w:p w14:paraId="60B6054B" w14:textId="77777777" w:rsidR="006C3C85" w:rsidRDefault="006C3C85" w:rsidP="00FE7DA7">
            <w:pPr>
              <w:rPr>
                <w:rFonts w:ascii="Calibri" w:eastAsiaTheme="minorHAnsi" w:hAnsi="Calibri"/>
                <w:b/>
                <w:bCs/>
                <w:sz w:val="24"/>
                <w:szCs w:val="24"/>
              </w:rPr>
            </w:pPr>
          </w:p>
        </w:tc>
      </w:tr>
    </w:tbl>
    <w:p w14:paraId="60B6054D" w14:textId="77777777" w:rsidR="00D0491F" w:rsidRDefault="00D0491F" w:rsidP="00D0491F">
      <w:pPr>
        <w:rPr>
          <w:sz w:val="24"/>
          <w:szCs w:val="24"/>
        </w:rPr>
      </w:pPr>
    </w:p>
    <w:sectPr w:rsidR="00D0491F" w:rsidSect="00011D56">
      <w:headerReference w:type="default" r:id="rId21"/>
      <w:footerReference w:type="default" r:id="rId22"/>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B60558" w14:textId="77777777" w:rsidR="00420901" w:rsidRDefault="00420901">
      <w:r>
        <w:separator/>
      </w:r>
    </w:p>
  </w:endnote>
  <w:endnote w:type="continuationSeparator" w:id="0">
    <w:p w14:paraId="60B60559" w14:textId="77777777" w:rsidR="00420901" w:rsidRDefault="00420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126" w:author="Pagliai, Dave" w:date="2015-12-11T17:00:00Z">
      <w:r w:rsidR="00BE76B5" w:rsidDel="00F77E75">
        <w:rPr>
          <w:i/>
          <w:sz w:val="16"/>
          <w:szCs w:val="16"/>
        </w:rPr>
        <w:delText>5</w:delText>
      </w:r>
    </w:del>
    <w:ins w:id="127"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0B1020">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B60556" w14:textId="77777777" w:rsidR="00420901" w:rsidRDefault="00420901">
      <w:r>
        <w:separator/>
      </w:r>
    </w:p>
  </w:footnote>
  <w:footnote w:type="continuationSeparator" w:id="0">
    <w:p w14:paraId="60B60557" w14:textId="77777777" w:rsidR="00420901" w:rsidRDefault="004209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1DF50"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1020"/>
    <w:rsid w:val="000B54DF"/>
    <w:rsid w:val="000B5E34"/>
    <w:rsid w:val="000C210E"/>
    <w:rsid w:val="000C7225"/>
    <w:rsid w:val="000D24A8"/>
    <w:rsid w:val="000D5195"/>
    <w:rsid w:val="000D7956"/>
    <w:rsid w:val="000E1058"/>
    <w:rsid w:val="000E215B"/>
    <w:rsid w:val="000E3F12"/>
    <w:rsid w:val="000E42AC"/>
    <w:rsid w:val="000E4EA1"/>
    <w:rsid w:val="000E6A34"/>
    <w:rsid w:val="000F4288"/>
    <w:rsid w:val="000F6D6D"/>
    <w:rsid w:val="000F7F81"/>
    <w:rsid w:val="001033BE"/>
    <w:rsid w:val="00112DB7"/>
    <w:rsid w:val="0011303D"/>
    <w:rsid w:val="001131B6"/>
    <w:rsid w:val="001173FF"/>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7F72"/>
    <w:rsid w:val="0017174F"/>
    <w:rsid w:val="00171988"/>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6973"/>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447"/>
    <w:rsid w:val="005350E6"/>
    <w:rsid w:val="005369A5"/>
    <w:rsid w:val="00536EC8"/>
    <w:rsid w:val="00537273"/>
    <w:rsid w:val="0054023A"/>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B7A"/>
    <w:rsid w:val="007C4853"/>
    <w:rsid w:val="007C68CD"/>
    <w:rsid w:val="007C7720"/>
    <w:rsid w:val="007D22C5"/>
    <w:rsid w:val="007D23A0"/>
    <w:rsid w:val="007D45D7"/>
    <w:rsid w:val="007D65E9"/>
    <w:rsid w:val="007D6C40"/>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25CE"/>
    <w:rsid w:val="00DB3EB9"/>
    <w:rsid w:val="00DB4528"/>
    <w:rsid w:val="00DB52E2"/>
    <w:rsid w:val="00DB5BCD"/>
    <w:rsid w:val="00DB5E87"/>
    <w:rsid w:val="00DB5F64"/>
    <w:rsid w:val="00DB687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F2E"/>
    <w:rsid w:val="00E234C7"/>
    <w:rsid w:val="00E24295"/>
    <w:rsid w:val="00E2443A"/>
    <w:rsid w:val="00E2455B"/>
    <w:rsid w:val="00E25952"/>
    <w:rsid w:val="00E262BF"/>
    <w:rsid w:val="00E27555"/>
    <w:rsid w:val="00E31622"/>
    <w:rsid w:val="00E31F2B"/>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60B60402"/>
  <w15:docId w15:val="{24999766-A4FE-4DBF-BFEA-643592A4C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desk@ercot.com" TargetMode="Externa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ercot.com/services/sl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services/md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39286-1634-4477-BFB0-262FBA305E6B}">
  <ds:schemaRefs>
    <ds:schemaRef ds:uri="http://schemas.microsoft.com/office/2006/documentManagement/types"/>
    <ds:schemaRef ds:uri="http://purl.org/dc/elements/1.1/"/>
    <ds:schemaRef ds:uri="http://purl.org/dc/dcmitype/"/>
    <ds:schemaRef ds:uri="http://purl.org/dc/terms/"/>
    <ds:schemaRef ds:uri="http://schemas.openxmlformats.org/package/2006/metadata/core-properties"/>
    <ds:schemaRef ds:uri="http://schemas.microsoft.com/office/infopath/2007/PartnerControls"/>
    <ds:schemaRef ds:uri="c34af464-7aa1-4edd-9be4-83dffc1cb926"/>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FF90EE-86D1-4059-B0A0-1D8EBD63E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0</Pages>
  <Words>2015</Words>
  <Characters>1148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3475</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Pagliai, Dave</cp:lastModifiedBy>
  <cp:revision>19</cp:revision>
  <cp:lastPrinted>2012-11-20T14:41:00Z</cp:lastPrinted>
  <dcterms:created xsi:type="dcterms:W3CDTF">2015-11-10T23:19:00Z</dcterms:created>
  <dcterms:modified xsi:type="dcterms:W3CDTF">2016-02-09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